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Elektrik Teknikeri</w:t>
            </w: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İdari Amir, İdari Destek ve Teknik Hizmetler Direktörü</w:t>
            </w:r>
          </w:p>
        </w:tc>
      </w:tr>
      <w:tr w:rsidR="00DE5E48" w:rsidRPr="005A222F" w:rsidTr="00B421EC">
        <w:trPr>
          <w:trHeight w:val="482"/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36F39" w:rsidRPr="005A222F" w:rsidRDefault="00936F39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İdari Amir</w:t>
            </w: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2B06F4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rafından belirtilen </w:t>
            </w:r>
            <w:r w:rsidR="008E6A6A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ersonel</w:t>
            </w:r>
            <w:r w:rsidR="002B06F4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5A222F" w:rsidRDefault="00B421EC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5A222F" w:rsidRDefault="00B421EC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5A222F" w:rsidRDefault="00B421EC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5A222F" w:rsidRDefault="00DE5E48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 yerleşkelerindeki tüm elektrik sistemlerinin (aydınlatma, priz, pano, jeneratör, UPS, otomasyon sistemleri vb.) bakım, onarım ve kontrolünü yapmak; arızaların giderilmesini sağlamak ve enerji sistemlerinin kesintisiz çalışmasına destek vermekle sorumludur.</w:t>
            </w:r>
            <w:r w:rsidR="00936F39" w:rsidRPr="005A222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</w:tc>
      </w:tr>
      <w:tr w:rsidR="00A74CFC" w:rsidRPr="005A222F" w:rsidTr="00B421EC">
        <w:trPr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Üniversite binalarındaki elektrik sistemlerinin düzenli bakım ve kontrollerini gerçekleştirme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Aydınlatma sistemleri, priz, sigorta, elektrik panoları ve diğer elektrikli donanımların arıza tespitini ve onarımını yapma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 xml:space="preserve">Jeneratör, UPS, trafo, </w:t>
            </w:r>
            <w:proofErr w:type="spellStart"/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kompanzasyon</w:t>
            </w:r>
            <w:proofErr w:type="spellEnd"/>
            <w:r w:rsidRPr="005A222F">
              <w:rPr>
                <w:rFonts w:ascii="Times New Roman" w:hAnsi="Times New Roman" w:cs="Times New Roman"/>
                <w:sz w:val="24"/>
                <w:szCs w:val="24"/>
              </w:rPr>
              <w:t xml:space="preserve"> panoları gibi büyük enerji sistemlerinin çalışmasını takip etmek ve gerektiğinde müdahale etme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Yeni kurulum, tesisat yenileme, tadilat ve montaj işlerinde görev alma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Elektrik arızalarını hızlı ve güvenli bir şekilde çözerek kesintisiz enerji akışını sağlama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 xml:space="preserve">Kullanılan malzeme ve </w:t>
            </w:r>
            <w:proofErr w:type="gramStart"/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5A222F">
              <w:rPr>
                <w:rFonts w:ascii="Times New Roman" w:hAnsi="Times New Roman" w:cs="Times New Roman"/>
                <w:sz w:val="24"/>
                <w:szCs w:val="24"/>
              </w:rPr>
              <w:t xml:space="preserve"> stok takibini yapmak, eksiklerin bildirimini sağlama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İş sağlığı ve güvenliği kurallarına uygun şekilde çalışmak.</w:t>
            </w:r>
          </w:p>
          <w:p w:rsidR="005A222F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Günlük çalışma raporlarını ve arıza kayıtlarını tutmak.</w:t>
            </w:r>
          </w:p>
          <w:p w:rsidR="00C67582" w:rsidRPr="005A222F" w:rsidRDefault="005A222F" w:rsidP="005A222F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Amirinin vereceği diğer teknik görevleri yerine getirmek.</w:t>
            </w:r>
          </w:p>
        </w:tc>
      </w:tr>
      <w:tr w:rsidR="00A74CFC" w:rsidRPr="005A222F" w:rsidTr="00B421EC">
        <w:trPr>
          <w:trHeight w:val="1138"/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5A222F" w:rsidRPr="005A222F" w:rsidRDefault="005A222F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lektrik, Elektrik-Elektronik veya ilgili teknikerlik bölümlerinden mezun olmak,</w:t>
            </w:r>
          </w:p>
          <w:p w:rsidR="00B327C4" w:rsidRPr="005A222F" w:rsidRDefault="005A222F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sleki Yeterlilik Belgesi veya Elektrik Tesisatçılığı Belgesi sahibi olmak (tercihen).</w:t>
            </w:r>
          </w:p>
          <w:p w:rsidR="00B327C4" w:rsidRPr="005A222F" w:rsidRDefault="00B327C4" w:rsidP="005A222F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5A222F" w:rsidRDefault="00B327C4" w:rsidP="005A222F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A222F" w:rsidTr="00B421EC">
        <w:trPr>
          <w:trHeight w:val="2257"/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5A222F" w:rsidRPr="005A222F" w:rsidRDefault="005A222F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lçak ve orta gerilim sistemleri hakkında bilgi ve deneyim sahibi olmak.</w:t>
            </w:r>
          </w:p>
          <w:p w:rsidR="005A222F" w:rsidRPr="005A222F" w:rsidRDefault="005A222F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knik çizim ve proje okuma bilgisine sahip olmak.</w:t>
            </w:r>
          </w:p>
          <w:p w:rsidR="00224CB3" w:rsidRPr="005A222F" w:rsidRDefault="005A222F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dikkatli ve sorumluluk sahibi olmak.</w:t>
            </w:r>
          </w:p>
        </w:tc>
      </w:tr>
      <w:tr w:rsidR="00BC3318" w:rsidRPr="005A222F" w:rsidTr="00BC3318">
        <w:trPr>
          <w:trHeight w:val="283"/>
          <w:jc w:val="center"/>
        </w:trPr>
        <w:tc>
          <w:tcPr>
            <w:tcW w:w="1976" w:type="dxa"/>
          </w:tcPr>
          <w:p w:rsidR="00BC3318" w:rsidRPr="005A222F" w:rsidRDefault="00BC331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67582" w:rsidRPr="005A222F" w:rsidRDefault="005A222F" w:rsidP="005A222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  <w:r w:rsidR="00C67582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A222F" w:rsidRDefault="00B327C4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A222F" w:rsidRDefault="00B327C4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5A222F" w:rsidRDefault="00E033BB" w:rsidP="005A222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5A222F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75BA" w:rsidRDefault="00A575BA" w:rsidP="00610BF7">
      <w:pPr>
        <w:spacing w:after="0" w:line="240" w:lineRule="auto"/>
      </w:pPr>
      <w:r>
        <w:separator/>
      </w:r>
    </w:p>
  </w:endnote>
  <w:endnote w:type="continuationSeparator" w:id="0">
    <w:p w:rsidR="00A575BA" w:rsidRDefault="00A575B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175E" w:rsidRDefault="0019175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5131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51313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175E" w:rsidRDefault="0019175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75BA" w:rsidRDefault="00A575BA" w:rsidP="00610BF7">
      <w:pPr>
        <w:spacing w:after="0" w:line="240" w:lineRule="auto"/>
      </w:pPr>
      <w:r>
        <w:separator/>
      </w:r>
    </w:p>
  </w:footnote>
  <w:footnote w:type="continuationSeparator" w:id="0">
    <w:p w:rsidR="00A575BA" w:rsidRDefault="00A575B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175E" w:rsidRDefault="0019175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5384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</w:t>
          </w:r>
          <w:r w:rsidR="00EF37D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19175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9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9175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1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19175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4</w:t>
          </w:r>
          <w:r w:rsidR="005A222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19175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85131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85131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175E" w:rsidRDefault="0019175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9175E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A222F"/>
    <w:rsid w:val="005C42B6"/>
    <w:rsid w:val="005E2B8F"/>
    <w:rsid w:val="005E5370"/>
    <w:rsid w:val="005E727E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33D2"/>
    <w:rsid w:val="00814E3B"/>
    <w:rsid w:val="00817609"/>
    <w:rsid w:val="008205B2"/>
    <w:rsid w:val="00837058"/>
    <w:rsid w:val="008400D4"/>
    <w:rsid w:val="00850DE3"/>
    <w:rsid w:val="0085131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575BA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2EAE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52589"/>
    <w:rsid w:val="00E929E1"/>
    <w:rsid w:val="00EA157E"/>
    <w:rsid w:val="00EA47DA"/>
    <w:rsid w:val="00EA6BA7"/>
    <w:rsid w:val="00EF37D2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C3FBF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498731-8397-48E5-9A9E-855BE455BE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C34031-6E80-4053-91F8-E2873138274E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79348B78-0166-4052-9020-1A4D4ED990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C2F6B3-A492-4FB6-ABD3-A546F3F10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2</Pages>
  <Words>301</Words>
  <Characters>1721</Characters>
  <Application>Microsoft Office Word</Application>
  <DocSecurity>0</DocSecurity>
  <Lines>14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7</cp:revision>
  <cp:lastPrinted>2025-04-16T12:14:00Z</cp:lastPrinted>
  <dcterms:created xsi:type="dcterms:W3CDTF">2025-03-13T15:44:00Z</dcterms:created>
  <dcterms:modified xsi:type="dcterms:W3CDTF">2026-01-19T10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